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DE5E48" w:rsidRPr="005A222F" w:rsidTr="00B421EC">
        <w:trPr>
          <w:jc w:val="center"/>
        </w:trPr>
        <w:tc>
          <w:tcPr>
            <w:tcW w:w="1976" w:type="dxa"/>
          </w:tcPr>
          <w:p w:rsidR="00DE5E48" w:rsidRPr="005A222F" w:rsidRDefault="00DE5E48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5A222F" w:rsidRDefault="00DE5E48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5A222F" w:rsidRDefault="00B35FA4" w:rsidP="00F56D7B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eknik </w:t>
            </w:r>
            <w:r w:rsidR="00F56D7B">
              <w:rPr>
                <w:rFonts w:ascii="Times New Roman" w:hAnsi="Times New Roman" w:cs="Times New Roman"/>
                <w:sz w:val="24"/>
                <w:szCs w:val="24"/>
              </w:rPr>
              <w:t>Eleman</w:t>
            </w:r>
          </w:p>
        </w:tc>
      </w:tr>
      <w:tr w:rsidR="00DE5E48" w:rsidRPr="005A222F" w:rsidTr="00B421EC">
        <w:trPr>
          <w:jc w:val="center"/>
        </w:trPr>
        <w:tc>
          <w:tcPr>
            <w:tcW w:w="1976" w:type="dxa"/>
          </w:tcPr>
          <w:p w:rsidR="00DE5E48" w:rsidRPr="005A222F" w:rsidRDefault="00DE5E48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DE5E48" w:rsidRPr="005A222F" w:rsidRDefault="005A222F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sz w:val="24"/>
                <w:szCs w:val="24"/>
              </w:rPr>
              <w:t>İdari Amir, İdari Destek ve Teknik Hizmetler Direktörü</w:t>
            </w:r>
          </w:p>
        </w:tc>
      </w:tr>
      <w:tr w:rsidR="00DE5E48" w:rsidRPr="005A222F" w:rsidTr="00B421EC">
        <w:trPr>
          <w:trHeight w:val="482"/>
          <w:jc w:val="center"/>
        </w:trPr>
        <w:tc>
          <w:tcPr>
            <w:tcW w:w="1976" w:type="dxa"/>
          </w:tcPr>
          <w:p w:rsidR="00DE5E48" w:rsidRPr="005A222F" w:rsidRDefault="00DE5E48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5A222F" w:rsidRDefault="00DE5E48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936F39" w:rsidRPr="005A222F" w:rsidRDefault="00936F39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E5E48" w:rsidRPr="005A222F" w:rsidTr="00B421EC">
        <w:trPr>
          <w:jc w:val="center"/>
        </w:trPr>
        <w:tc>
          <w:tcPr>
            <w:tcW w:w="1976" w:type="dxa"/>
          </w:tcPr>
          <w:p w:rsidR="00DE5E48" w:rsidRPr="005A222F" w:rsidRDefault="00DE5E48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5A222F" w:rsidRDefault="00DE5E48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DE5E48" w:rsidRPr="005A222F" w:rsidRDefault="005A222F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sz w:val="24"/>
                <w:szCs w:val="24"/>
              </w:rPr>
              <w:t>İdari Amir</w:t>
            </w:r>
            <w:r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</w:t>
            </w:r>
            <w:r w:rsidR="002B06F4"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tarafından belirtilen </w:t>
            </w:r>
            <w:r w:rsidR="008E6A6A"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ersonel</w:t>
            </w:r>
            <w:r w:rsidR="002B06F4"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.</w:t>
            </w:r>
          </w:p>
        </w:tc>
      </w:tr>
      <w:tr w:rsidR="00DE5E48" w:rsidRPr="005A222F" w:rsidTr="00B421EC">
        <w:trPr>
          <w:jc w:val="center"/>
        </w:trPr>
        <w:tc>
          <w:tcPr>
            <w:tcW w:w="1976" w:type="dxa"/>
          </w:tcPr>
          <w:p w:rsidR="00B421EC" w:rsidRPr="005A222F" w:rsidRDefault="00DE5E48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5A222F" w:rsidRDefault="00DE5E48" w:rsidP="005A222F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0F43C3" w:rsidRPr="005A222F" w:rsidRDefault="00B35FA4" w:rsidP="00B35FA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5FA4">
              <w:rPr>
                <w:rFonts w:ascii="Times New Roman" w:hAnsi="Times New Roman" w:cs="Times New Roman"/>
                <w:sz w:val="24"/>
                <w:szCs w:val="24"/>
              </w:rPr>
              <w:t>Üniversite bulunan binaların ve teknik altyapının bakım, onarım ve işletmesini yürütmekle sorumlu olup; elektrik, mekanik, sıhhi tesisat, havalandırma ve benzeri teknik konularda destek sağlar.</w:t>
            </w:r>
          </w:p>
        </w:tc>
      </w:tr>
      <w:tr w:rsidR="00A74CFC" w:rsidRPr="005A222F" w:rsidTr="00B421EC">
        <w:trPr>
          <w:jc w:val="center"/>
        </w:trPr>
        <w:tc>
          <w:tcPr>
            <w:tcW w:w="1976" w:type="dxa"/>
          </w:tcPr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B35FA4" w:rsidRPr="00B35FA4" w:rsidRDefault="00B35FA4" w:rsidP="00B35FA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5FA4">
              <w:rPr>
                <w:rFonts w:ascii="Times New Roman" w:hAnsi="Times New Roman" w:cs="Times New Roman"/>
                <w:sz w:val="24"/>
                <w:szCs w:val="24"/>
              </w:rPr>
              <w:t>Sorumlu olduğu binalarda 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ünlük teknik kontrolleri yapmak,</w:t>
            </w:r>
          </w:p>
          <w:p w:rsidR="00B35FA4" w:rsidRPr="00B35FA4" w:rsidRDefault="00B35FA4" w:rsidP="00B35FA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5FA4">
              <w:rPr>
                <w:rFonts w:ascii="Times New Roman" w:hAnsi="Times New Roman" w:cs="Times New Roman"/>
                <w:sz w:val="24"/>
                <w:szCs w:val="24"/>
              </w:rPr>
              <w:t>Elektrik, su, ısıtma, soğutma, havalandırma ve diğer bina sistemlerinin arıza tespiti ve giderilmesini sağlama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B35FA4" w:rsidRPr="00B35FA4" w:rsidRDefault="00B35FA4" w:rsidP="00B35FA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5FA4">
              <w:rPr>
                <w:rFonts w:ascii="Times New Roman" w:hAnsi="Times New Roman" w:cs="Times New Roman"/>
                <w:sz w:val="24"/>
                <w:szCs w:val="24"/>
              </w:rPr>
              <w:t>Bakım ve onarım faaliyetlerini zamanında, güvenli ve eksiksiz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şekilde yürütmek,</w:t>
            </w:r>
          </w:p>
          <w:p w:rsidR="00B35FA4" w:rsidRPr="00B35FA4" w:rsidRDefault="00B35FA4" w:rsidP="00B35FA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5FA4">
              <w:rPr>
                <w:rFonts w:ascii="Times New Roman" w:hAnsi="Times New Roman" w:cs="Times New Roman"/>
                <w:sz w:val="24"/>
                <w:szCs w:val="24"/>
              </w:rPr>
              <w:t>Arıza bildirimlerini değerlendir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ve gerekli müdahaleleri yapmak,</w:t>
            </w:r>
          </w:p>
          <w:p w:rsidR="00B35FA4" w:rsidRPr="00B35FA4" w:rsidRDefault="00B35FA4" w:rsidP="00B35FA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5FA4">
              <w:rPr>
                <w:rFonts w:ascii="Times New Roman" w:hAnsi="Times New Roman" w:cs="Times New Roman"/>
                <w:sz w:val="24"/>
                <w:szCs w:val="24"/>
              </w:rPr>
              <w:t>Teknik işlerde kullanılan araç, gereç ve malzemelerin düzenli kullanımını sağ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amak ve eksiklikleri bildirmek,</w:t>
            </w:r>
          </w:p>
          <w:p w:rsidR="00B35FA4" w:rsidRPr="00B35FA4" w:rsidRDefault="00B35FA4" w:rsidP="00B35FA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5FA4">
              <w:rPr>
                <w:rFonts w:ascii="Times New Roman" w:hAnsi="Times New Roman" w:cs="Times New Roman"/>
                <w:sz w:val="24"/>
                <w:szCs w:val="24"/>
              </w:rPr>
              <w:t xml:space="preserve">Küçük ölçekli teknik işler (duvar askı montajı, priz tamiri, musluk değişimi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b.) ile ilgili destek sağlamak,</w:t>
            </w:r>
          </w:p>
          <w:p w:rsidR="00B35FA4" w:rsidRPr="00B35FA4" w:rsidRDefault="00B35FA4" w:rsidP="00B35FA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5FA4">
              <w:rPr>
                <w:rFonts w:ascii="Times New Roman" w:hAnsi="Times New Roman" w:cs="Times New Roman"/>
                <w:sz w:val="24"/>
                <w:szCs w:val="24"/>
              </w:rPr>
              <w:t>Teknik ekiplerin yürüttüğ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ü büyük projelere destek vermek,</w:t>
            </w:r>
          </w:p>
          <w:p w:rsidR="00B35FA4" w:rsidRPr="00B35FA4" w:rsidRDefault="00B35FA4" w:rsidP="00B35FA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5FA4">
              <w:rPr>
                <w:rFonts w:ascii="Times New Roman" w:hAnsi="Times New Roman" w:cs="Times New Roman"/>
                <w:sz w:val="24"/>
                <w:szCs w:val="24"/>
              </w:rPr>
              <w:t>İş sağlığı ve güvenliği kurallarına uygun hareket etme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:rsidR="00B35FA4" w:rsidRDefault="00B35FA4" w:rsidP="00B35FA4">
            <w:pPr>
              <w:pStyle w:val="AralkYok"/>
              <w:numPr>
                <w:ilvl w:val="0"/>
                <w:numId w:val="27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35FA4">
              <w:rPr>
                <w:rFonts w:ascii="Times New Roman" w:hAnsi="Times New Roman" w:cs="Times New Roman"/>
                <w:sz w:val="24"/>
                <w:szCs w:val="24"/>
              </w:rPr>
              <w:t>Amirinin vereceği diğer görevleri yerine getirmek.</w:t>
            </w:r>
          </w:p>
          <w:p w:rsidR="00C67582" w:rsidRPr="005A222F" w:rsidRDefault="00C67582" w:rsidP="00B35FA4">
            <w:pPr>
              <w:pStyle w:val="AralkYok"/>
              <w:spacing w:line="276" w:lineRule="auto"/>
              <w:ind w:left="7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5A222F" w:rsidTr="00B421EC">
        <w:trPr>
          <w:trHeight w:val="1138"/>
          <w:jc w:val="center"/>
        </w:trPr>
        <w:tc>
          <w:tcPr>
            <w:tcW w:w="1976" w:type="dxa"/>
          </w:tcPr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Eğitim Düzeyi/Deneyim:</w:t>
            </w:r>
          </w:p>
        </w:tc>
        <w:tc>
          <w:tcPr>
            <w:tcW w:w="6670" w:type="dxa"/>
          </w:tcPr>
          <w:p w:rsidR="00B35FA4" w:rsidRPr="00B35FA4" w:rsidRDefault="00B35FA4" w:rsidP="005A222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n az ilköğretim mezunu (tercihen m</w:t>
            </w:r>
            <w:r w:rsidRPr="00B35FA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slek lisesi ilgili te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nik bölümlerinden mezun),</w:t>
            </w:r>
          </w:p>
          <w:p w:rsidR="00B327C4" w:rsidRPr="005A222F" w:rsidRDefault="00B35FA4" w:rsidP="005A222F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Mesleki Yeterlilik </w:t>
            </w:r>
            <w:r w:rsidR="005A222F"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Belgesi sahibi olmak (tercihen).</w:t>
            </w:r>
          </w:p>
          <w:p w:rsidR="00B327C4" w:rsidRPr="005A222F" w:rsidRDefault="00B327C4" w:rsidP="005A222F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B327C4" w:rsidRPr="005A222F" w:rsidRDefault="00B327C4" w:rsidP="005A222F">
            <w:pPr>
              <w:pStyle w:val="ListeParagraf"/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5A222F" w:rsidTr="00B421EC">
        <w:trPr>
          <w:trHeight w:val="2257"/>
          <w:jc w:val="center"/>
        </w:trPr>
        <w:tc>
          <w:tcPr>
            <w:tcW w:w="1976" w:type="dxa"/>
          </w:tcPr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B35FA4" w:rsidRPr="00B35FA4" w:rsidRDefault="00B35FA4" w:rsidP="00B35FA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35FA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eknik bakım ve ona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rım konularında deneyimli olmak,</w:t>
            </w:r>
          </w:p>
          <w:p w:rsidR="00B35FA4" w:rsidRPr="00B35FA4" w:rsidRDefault="00B35FA4" w:rsidP="00B35FA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35FA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El aletlerini ve temel teknik </w:t>
            </w:r>
            <w:proofErr w:type="gramStart"/>
            <w:r w:rsidRPr="00B35FA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kipmanları</w:t>
            </w:r>
            <w:proofErr w:type="gramEnd"/>
            <w:r w:rsidRPr="00B35FA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kullanabilme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,</w:t>
            </w:r>
          </w:p>
          <w:p w:rsidR="00B35FA4" w:rsidRPr="00B35FA4" w:rsidRDefault="00B35FA4" w:rsidP="00B35FA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35FA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Takım çalışmasına yatkın, dikk</w:t>
            </w:r>
            <w: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atli ve sorumluluk sahibi olmak,</w:t>
            </w:r>
          </w:p>
          <w:p w:rsidR="00224CB3" w:rsidRPr="005A222F" w:rsidRDefault="00B35FA4" w:rsidP="00B35FA4">
            <w:pPr>
              <w:pStyle w:val="ListeParagraf"/>
              <w:numPr>
                <w:ilvl w:val="0"/>
                <w:numId w:val="26"/>
              </w:numPr>
              <w:spacing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B35FA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erekli durumlarda vardiyalı veya nöbetli çalışmaya uygun olmak.</w:t>
            </w:r>
          </w:p>
        </w:tc>
      </w:tr>
      <w:tr w:rsidR="00BC3318" w:rsidRPr="005A222F" w:rsidTr="00BC3318">
        <w:trPr>
          <w:trHeight w:val="283"/>
          <w:jc w:val="center"/>
        </w:trPr>
        <w:tc>
          <w:tcPr>
            <w:tcW w:w="1976" w:type="dxa"/>
          </w:tcPr>
          <w:p w:rsidR="00BC3318" w:rsidRPr="005A222F" w:rsidRDefault="00BC3318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Kurum İçi Kademesi:</w:t>
            </w:r>
          </w:p>
        </w:tc>
        <w:tc>
          <w:tcPr>
            <w:tcW w:w="6670" w:type="dxa"/>
          </w:tcPr>
          <w:p w:rsidR="00C67582" w:rsidRPr="005A222F" w:rsidRDefault="005A222F" w:rsidP="00B35FA4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2</w:t>
            </w:r>
            <w:r w:rsidR="00C67582" w:rsidRPr="005A222F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/1</w:t>
            </w:r>
            <w:r w:rsidR="00B35FA4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2</w:t>
            </w:r>
          </w:p>
        </w:tc>
      </w:tr>
      <w:tr w:rsidR="00A74CFC" w:rsidRPr="005A222F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5A222F" w:rsidRDefault="00A74CFC" w:rsidP="005A222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5A222F" w:rsidTr="00B421EC">
        <w:trPr>
          <w:jc w:val="center"/>
        </w:trPr>
        <w:tc>
          <w:tcPr>
            <w:tcW w:w="8646" w:type="dxa"/>
            <w:gridSpan w:val="2"/>
          </w:tcPr>
          <w:p w:rsidR="00A74CFC" w:rsidRPr="005A222F" w:rsidRDefault="00A74CFC" w:rsidP="005A222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5A222F" w:rsidRDefault="00A74CFC" w:rsidP="005A222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5A222F" w:rsidRDefault="00B327C4" w:rsidP="005A222F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5A222F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A74CFC" w:rsidRPr="005A222F" w:rsidRDefault="00A74CFC" w:rsidP="005A222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5A222F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A74CFC" w:rsidRPr="005A222F" w:rsidRDefault="00A74CFC" w:rsidP="005A222F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5A222F" w:rsidRDefault="00A74CFC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A222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B327C4" w:rsidRPr="005A222F" w:rsidRDefault="00B327C4" w:rsidP="005A222F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5A222F" w:rsidRDefault="00E033BB" w:rsidP="005A222F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5A222F" w:rsidSect="00B421E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049A7" w:rsidRDefault="007049A7" w:rsidP="00610BF7">
      <w:pPr>
        <w:spacing w:after="0" w:line="240" w:lineRule="auto"/>
      </w:pPr>
      <w:r>
        <w:separator/>
      </w:r>
    </w:p>
  </w:endnote>
  <w:endnote w:type="continuationSeparator" w:id="0">
    <w:p w:rsidR="007049A7" w:rsidRDefault="007049A7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5449A" w:rsidRDefault="0095449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ED4C7D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ED4C7D">
              <w:rPr>
                <w:b/>
                <w:bCs/>
                <w:noProof/>
              </w:rPr>
              <w:t>2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5449A" w:rsidRDefault="0095449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049A7" w:rsidRDefault="007049A7" w:rsidP="00610BF7">
      <w:pPr>
        <w:spacing w:after="0" w:line="240" w:lineRule="auto"/>
      </w:pPr>
      <w:r>
        <w:separator/>
      </w:r>
    </w:p>
  </w:footnote>
  <w:footnote w:type="continuationSeparator" w:id="0">
    <w:p w:rsidR="007049A7" w:rsidRDefault="007049A7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5449A" w:rsidRDefault="0095449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335192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İKM</w:t>
          </w:r>
          <w:proofErr w:type="gramEnd"/>
          <w:r w:rsidRPr="00BC331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</w:t>
          </w:r>
          <w:r w:rsidR="00B35FA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2B06F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95449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3</w:t>
          </w:r>
          <w:r w:rsidR="002B06F4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</w:t>
          </w:r>
          <w:r w:rsidR="0095449A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12</w:t>
          </w:r>
          <w:r w:rsidR="005F729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2024</w:t>
          </w:r>
        </w:p>
        <w:p w:rsidR="00817609" w:rsidRPr="0095449A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840AE0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ED4C7D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ED4C7D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5449A" w:rsidRDefault="0095449A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7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6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5"/>
  </w:num>
  <w:num w:numId="21">
    <w:abstractNumId w:val="9"/>
  </w:num>
  <w:num w:numId="22">
    <w:abstractNumId w:val="23"/>
  </w:num>
  <w:num w:numId="23">
    <w:abstractNumId w:val="16"/>
  </w:num>
  <w:num w:numId="24">
    <w:abstractNumId w:val="24"/>
  </w:num>
  <w:num w:numId="25">
    <w:abstractNumId w:val="22"/>
  </w:num>
  <w:num w:numId="26">
    <w:abstractNumId w:val="11"/>
  </w:num>
  <w:num w:numId="27">
    <w:abstractNumId w:val="18"/>
  </w:num>
  <w:num w:numId="2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358EF"/>
    <w:rsid w:val="00245F07"/>
    <w:rsid w:val="00253C1E"/>
    <w:rsid w:val="002707FD"/>
    <w:rsid w:val="00271B99"/>
    <w:rsid w:val="00273217"/>
    <w:rsid w:val="002A0356"/>
    <w:rsid w:val="002A2A68"/>
    <w:rsid w:val="002B06F4"/>
    <w:rsid w:val="002B2A54"/>
    <w:rsid w:val="002E068E"/>
    <w:rsid w:val="002F6E99"/>
    <w:rsid w:val="003145EA"/>
    <w:rsid w:val="003174FB"/>
    <w:rsid w:val="00321829"/>
    <w:rsid w:val="00343EE8"/>
    <w:rsid w:val="003524D2"/>
    <w:rsid w:val="003804F3"/>
    <w:rsid w:val="00395DF8"/>
    <w:rsid w:val="00396F95"/>
    <w:rsid w:val="003A720B"/>
    <w:rsid w:val="003C592E"/>
    <w:rsid w:val="00407B74"/>
    <w:rsid w:val="00424A9C"/>
    <w:rsid w:val="004A4DB9"/>
    <w:rsid w:val="004C1001"/>
    <w:rsid w:val="004D5E68"/>
    <w:rsid w:val="00504919"/>
    <w:rsid w:val="0050647B"/>
    <w:rsid w:val="00557C95"/>
    <w:rsid w:val="00574193"/>
    <w:rsid w:val="00583334"/>
    <w:rsid w:val="00590465"/>
    <w:rsid w:val="005946DB"/>
    <w:rsid w:val="005A222F"/>
    <w:rsid w:val="005C42B6"/>
    <w:rsid w:val="005E2B8F"/>
    <w:rsid w:val="005E5370"/>
    <w:rsid w:val="005F3169"/>
    <w:rsid w:val="005F3D5C"/>
    <w:rsid w:val="005F7297"/>
    <w:rsid w:val="00610BF7"/>
    <w:rsid w:val="006527D6"/>
    <w:rsid w:val="006668F6"/>
    <w:rsid w:val="00680E34"/>
    <w:rsid w:val="006B0F4B"/>
    <w:rsid w:val="006B5038"/>
    <w:rsid w:val="006C439E"/>
    <w:rsid w:val="006C75D4"/>
    <w:rsid w:val="007049A7"/>
    <w:rsid w:val="00705C3E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33D2"/>
    <w:rsid w:val="00814E3B"/>
    <w:rsid w:val="00817609"/>
    <w:rsid w:val="008205B2"/>
    <w:rsid w:val="00837058"/>
    <w:rsid w:val="00840AE0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36F39"/>
    <w:rsid w:val="0095449A"/>
    <w:rsid w:val="00962ADC"/>
    <w:rsid w:val="00967AE7"/>
    <w:rsid w:val="009D1D42"/>
    <w:rsid w:val="009E5205"/>
    <w:rsid w:val="00A04B2D"/>
    <w:rsid w:val="00A22B81"/>
    <w:rsid w:val="00A25A91"/>
    <w:rsid w:val="00A4071C"/>
    <w:rsid w:val="00A425AB"/>
    <w:rsid w:val="00A54922"/>
    <w:rsid w:val="00A6555A"/>
    <w:rsid w:val="00A722A4"/>
    <w:rsid w:val="00A74CFC"/>
    <w:rsid w:val="00A816D0"/>
    <w:rsid w:val="00AD1A97"/>
    <w:rsid w:val="00B31B5B"/>
    <w:rsid w:val="00B327C4"/>
    <w:rsid w:val="00B35FA4"/>
    <w:rsid w:val="00B421EC"/>
    <w:rsid w:val="00B522DC"/>
    <w:rsid w:val="00B823CA"/>
    <w:rsid w:val="00B96544"/>
    <w:rsid w:val="00BA5BA9"/>
    <w:rsid w:val="00BC3318"/>
    <w:rsid w:val="00BE3F2E"/>
    <w:rsid w:val="00BE4A5F"/>
    <w:rsid w:val="00C05E1F"/>
    <w:rsid w:val="00C12F6E"/>
    <w:rsid w:val="00C232BA"/>
    <w:rsid w:val="00C24BFB"/>
    <w:rsid w:val="00C3236F"/>
    <w:rsid w:val="00C67582"/>
    <w:rsid w:val="00C7594C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2EAE"/>
    <w:rsid w:val="00D97102"/>
    <w:rsid w:val="00D973C8"/>
    <w:rsid w:val="00DC132E"/>
    <w:rsid w:val="00DE29EC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ED4C7D"/>
    <w:rsid w:val="00F07A4A"/>
    <w:rsid w:val="00F1765C"/>
    <w:rsid w:val="00F3155A"/>
    <w:rsid w:val="00F56D7B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6E0DC4F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4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d5aa47f-8069-41f7-867b-9eb563f12728" xsi:nil="true"/>
    <lcf76f155ced4ddcb4097134ff3c332f xmlns="d7bdbfc3-f878-4b7b-9fb3-8b6345dac6be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elge" ma:contentTypeID="0x01010047D07E464DF09C42925233E1468A93D8" ma:contentTypeVersion="12" ma:contentTypeDescription="Yeni belge oluşturun." ma:contentTypeScope="" ma:versionID="cb2dc3a49708c1d7a2a7f98467b45207">
  <xsd:schema xmlns:xsd="http://www.w3.org/2001/XMLSchema" xmlns:xs="http://www.w3.org/2001/XMLSchema" xmlns:p="http://schemas.microsoft.com/office/2006/metadata/properties" xmlns:ns2="d7bdbfc3-f878-4b7b-9fb3-8b6345dac6be" xmlns:ns3="0d5aa47f-8069-41f7-867b-9eb563f12728" targetNamespace="http://schemas.microsoft.com/office/2006/metadata/properties" ma:root="true" ma:fieldsID="fb21c341e8e8fde142461389b985d164" ns2:_="" ns3:_="">
    <xsd:import namespace="d7bdbfc3-f878-4b7b-9fb3-8b6345dac6be"/>
    <xsd:import namespace="0d5aa47f-8069-41f7-867b-9eb563f1272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7bdbfc3-f878-4b7b-9fb3-8b6345dac6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Resim Etiketleri" ma:readOnly="false" ma:fieldId="{5cf76f15-5ced-4ddc-b409-7134ff3c332f}" ma:taxonomyMulti="true" ma:sspId="8d3a1649-74c0-4152-a641-e8dd4dabc5c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5aa47f-8069-41f7-867b-9eb563f12728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c80d7470-4b1d-46a4-8ff2-0f9407bb73fc}" ma:internalName="TaxCatchAll" ma:showField="CatchAllData" ma:web="0d5aa47f-8069-41f7-867b-9eb563f12728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İçerik Türü"/>
        <xsd:element ref="dc:title" minOccurs="0" maxOccurs="1" ma:index="4" ma:displayName="Başlı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DC3B2E-E85B-4D78-BF04-BFF8159E51C3}">
  <ds:schemaRefs>
    <ds:schemaRef ds:uri="http://schemas.microsoft.com/office/2006/metadata/properties"/>
    <ds:schemaRef ds:uri="http://schemas.microsoft.com/office/infopath/2007/PartnerControls"/>
    <ds:schemaRef ds:uri="0d5aa47f-8069-41f7-867b-9eb563f12728"/>
    <ds:schemaRef ds:uri="d7bdbfc3-f878-4b7b-9fb3-8b6345dac6be"/>
  </ds:schemaRefs>
</ds:datastoreItem>
</file>

<file path=customXml/itemProps2.xml><?xml version="1.0" encoding="utf-8"?>
<ds:datastoreItem xmlns:ds="http://schemas.openxmlformats.org/officeDocument/2006/customXml" ds:itemID="{08E7DC89-2966-42C1-9691-DC3CDB1C0AD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7bdbfc3-f878-4b7b-9fb3-8b6345dac6be"/>
    <ds:schemaRef ds:uri="0d5aa47f-8069-41f7-867b-9eb563f1272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2CE6E65-508B-4504-91DB-E5DBD395410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F76765B-A8DC-4F3D-9BF9-673E11DA8E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1</TotalTime>
  <Pages>2</Pages>
  <Words>280</Words>
  <Characters>1600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21</cp:revision>
  <cp:lastPrinted>2025-04-16T12:14:00Z</cp:lastPrinted>
  <dcterms:created xsi:type="dcterms:W3CDTF">2025-03-13T15:44:00Z</dcterms:created>
  <dcterms:modified xsi:type="dcterms:W3CDTF">2026-01-19T1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7D07E464DF09C42925233E1468A93D8</vt:lpwstr>
  </property>
</Properties>
</file>